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7211" w:rsidRDefault="00262AC9">
      <w:r>
        <w:object w:dxaOrig="9406" w:dyaOrig="7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9.75pt" o:ole="">
            <v:imagedata r:id="rId6" o:title=""/>
          </v:shape>
          <o:OLEObject Type="Embed" ProgID="Visio.Drawing.15" ShapeID="_x0000_i1025" DrawAspect="Content" ObjectID="_1528623080" r:id="rId7"/>
        </w:object>
      </w:r>
    </w:p>
    <w:p w:rsidR="00262AC9" w:rsidRPr="00262AC9" w:rsidRDefault="00262AC9">
      <w:pPr>
        <w:rPr>
          <w:b/>
          <w:sz w:val="36"/>
        </w:rPr>
      </w:pPr>
      <w:r>
        <w:rPr>
          <w:rFonts w:hint="eastAsia"/>
          <w:b/>
          <w:sz w:val="36"/>
        </w:rPr>
        <w:t>2.4</w:t>
      </w:r>
      <w:r>
        <w:rPr>
          <w:b/>
          <w:sz w:val="36"/>
        </w:rPr>
        <w:t xml:space="preserve"> </w:t>
      </w:r>
      <w:r w:rsidRPr="00262AC9">
        <w:rPr>
          <w:rFonts w:hint="eastAsia"/>
          <w:b/>
          <w:sz w:val="36"/>
        </w:rPr>
        <w:t>人事管理</w:t>
      </w:r>
    </w:p>
    <w:p w:rsidR="00262AC9" w:rsidRDefault="00262AC9" w:rsidP="00262AC9">
      <w:pPr>
        <w:ind w:firstLineChars="200" w:firstLine="420"/>
      </w:pPr>
      <w:r>
        <w:rPr>
          <w:rFonts w:hint="eastAsia"/>
        </w:rPr>
        <w:t>人事管理模块的功能就是负责处理超市的人事信息。主要功能就是增加、查询和删除员工信息。</w:t>
      </w:r>
    </w:p>
    <w:p w:rsidR="00262AC9" w:rsidRDefault="00262AC9" w:rsidP="00262AC9">
      <w:pPr>
        <w:ind w:firstLine="420"/>
        <w:rPr>
          <w:b/>
          <w:sz w:val="28"/>
        </w:rPr>
      </w:pPr>
      <w:r w:rsidRPr="00262AC9">
        <w:rPr>
          <w:b/>
          <w:sz w:val="28"/>
        </w:rPr>
        <w:t>2.4.1</w:t>
      </w:r>
      <w:r w:rsidRPr="00262AC9">
        <w:rPr>
          <w:rFonts w:hint="eastAsia"/>
          <w:b/>
          <w:sz w:val="28"/>
        </w:rPr>
        <w:t>增加员工</w:t>
      </w:r>
    </w:p>
    <w:p w:rsidR="00262AC9" w:rsidRPr="00262AC9" w:rsidRDefault="00F426F3" w:rsidP="00262AC9">
      <w:pPr>
        <w:ind w:firstLine="420"/>
        <w:rPr>
          <w:rFonts w:hint="eastAsia"/>
        </w:rPr>
      </w:pPr>
      <w:r>
        <w:rPr>
          <w:rFonts w:hint="eastAsia"/>
        </w:rPr>
        <w:t>在人事管理的员工信息界面中，增加一条员工信息记录。其中增加的信息包括：员工姓名、员工编号、性别、年龄、联系电话、联系地址和备注。其除备注外其他信息为必填项。点击“增加”按钮即可添加一条员工信息。其中员工编号在输入时会检查是否存在，如果已经存在，则不可以添加员工。</w:t>
      </w:r>
    </w:p>
    <w:p w:rsidR="00262AC9" w:rsidRDefault="00262AC9" w:rsidP="00262AC9">
      <w:pPr>
        <w:ind w:firstLine="420"/>
        <w:rPr>
          <w:b/>
          <w:sz w:val="28"/>
        </w:rPr>
      </w:pPr>
      <w:r w:rsidRPr="00262AC9">
        <w:rPr>
          <w:b/>
          <w:sz w:val="28"/>
        </w:rPr>
        <w:t xml:space="preserve">2.4.2 </w:t>
      </w:r>
      <w:r w:rsidRPr="00262AC9">
        <w:rPr>
          <w:rFonts w:hint="eastAsia"/>
          <w:b/>
          <w:sz w:val="28"/>
        </w:rPr>
        <w:t>查询员工</w:t>
      </w:r>
    </w:p>
    <w:p w:rsidR="00F426F3" w:rsidRPr="00F426F3" w:rsidRDefault="00F426F3" w:rsidP="00262AC9">
      <w:pPr>
        <w:ind w:firstLine="420"/>
        <w:rPr>
          <w:rFonts w:hint="eastAsia"/>
        </w:rPr>
      </w:pPr>
      <w:r>
        <w:rPr>
          <w:rFonts w:hint="eastAsia"/>
        </w:rPr>
        <w:t>在认识管理的员工信息界面中，点击一条员工记录并点击“查询”或者说及员工记录即可查看员工信息，员工信息为可编辑状态，修改员工姓名、员工编号、性别、年龄、联系电话、联系地址和备注并点击“保存”即可完成修改。</w:t>
      </w:r>
      <w:r w:rsidR="00CC6E87">
        <w:rPr>
          <w:rFonts w:hint="eastAsia"/>
        </w:rPr>
        <w:t>同时，也可以将员工信息导出</w:t>
      </w:r>
      <w:r w:rsidR="006C641F">
        <w:rPr>
          <w:rFonts w:hint="eastAsia"/>
        </w:rPr>
        <w:t>为</w:t>
      </w:r>
      <w:r w:rsidR="006C641F">
        <w:rPr>
          <w:rFonts w:hint="eastAsia"/>
        </w:rPr>
        <w:t>Excel</w:t>
      </w:r>
      <w:r w:rsidR="006C641F">
        <w:rPr>
          <w:rFonts w:hint="eastAsia"/>
        </w:rPr>
        <w:t>表格形式或者打印出来。</w:t>
      </w:r>
    </w:p>
    <w:p w:rsidR="00262AC9" w:rsidRDefault="00262AC9" w:rsidP="00262AC9">
      <w:pPr>
        <w:ind w:firstLine="420"/>
        <w:rPr>
          <w:b/>
          <w:sz w:val="28"/>
        </w:rPr>
      </w:pPr>
      <w:r w:rsidRPr="00262AC9">
        <w:rPr>
          <w:b/>
          <w:sz w:val="28"/>
        </w:rPr>
        <w:t xml:space="preserve">2.4.3 </w:t>
      </w:r>
      <w:r w:rsidRPr="00262AC9">
        <w:rPr>
          <w:rFonts w:hint="eastAsia"/>
          <w:b/>
          <w:sz w:val="28"/>
        </w:rPr>
        <w:t>删除员工</w:t>
      </w:r>
    </w:p>
    <w:p w:rsidR="00F426F3" w:rsidRPr="006C641F" w:rsidRDefault="006C641F" w:rsidP="006C641F">
      <w:pPr>
        <w:ind w:firstLine="420"/>
        <w:rPr>
          <w:rFonts w:hint="eastAsia"/>
        </w:rPr>
      </w:pPr>
      <w:r>
        <w:rPr>
          <w:rFonts w:hint="eastAsia"/>
        </w:rPr>
        <w:t>点击员工记录，点击“删除”按钮即可删除员工信息。</w:t>
      </w:r>
      <w:bookmarkStart w:id="0" w:name="_GoBack"/>
      <w:bookmarkEnd w:id="0"/>
    </w:p>
    <w:sectPr w:rsidR="00F426F3" w:rsidRPr="006C64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032" w:rsidRDefault="00890032" w:rsidP="00262AC9">
      <w:r>
        <w:separator/>
      </w:r>
    </w:p>
  </w:endnote>
  <w:endnote w:type="continuationSeparator" w:id="0">
    <w:p w:rsidR="00890032" w:rsidRDefault="00890032" w:rsidP="00262A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032" w:rsidRDefault="00890032" w:rsidP="00262AC9">
      <w:r>
        <w:separator/>
      </w:r>
    </w:p>
  </w:footnote>
  <w:footnote w:type="continuationSeparator" w:id="0">
    <w:p w:rsidR="00890032" w:rsidRDefault="00890032" w:rsidP="00262A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DA2"/>
    <w:rsid w:val="001B7211"/>
    <w:rsid w:val="00262AC9"/>
    <w:rsid w:val="002D2DA2"/>
    <w:rsid w:val="006C641F"/>
    <w:rsid w:val="00890032"/>
    <w:rsid w:val="00CC6E87"/>
    <w:rsid w:val="00F42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3831588-AD2E-423D-8854-DACCE2DCD2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2A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2A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2A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2A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60</Words>
  <Characters>343</Characters>
  <Application>Microsoft Office Word</Application>
  <DocSecurity>0</DocSecurity>
  <Lines>2</Lines>
  <Paragraphs>1</Paragraphs>
  <ScaleCrop>false</ScaleCrop>
  <Company/>
  <LinksUpToDate>false</LinksUpToDate>
  <CharactersWithSpaces>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经纬</dc:creator>
  <cp:keywords/>
  <dc:description/>
  <cp:lastModifiedBy>王经纬</cp:lastModifiedBy>
  <cp:revision>3</cp:revision>
  <dcterms:created xsi:type="dcterms:W3CDTF">2016-06-28T03:18:00Z</dcterms:created>
  <dcterms:modified xsi:type="dcterms:W3CDTF">2016-06-28T04:45:00Z</dcterms:modified>
</cp:coreProperties>
</file>